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657C" w:rsidRDefault="0044330D">
      <w:r>
        <w:object w:dxaOrig="10866" w:dyaOrig="14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pt;height:611.35pt" o:ole="">
            <v:imagedata r:id="rId4" o:title=""/>
          </v:shape>
          <o:OLEObject Type="Embed" ProgID="Visio.Drawing.11" ShapeID="_x0000_i1025" DrawAspect="Content" ObjectID="_1661940345" r:id="rId5"/>
        </w:object>
      </w:r>
      <w:bookmarkStart w:id="0" w:name="_GoBack"/>
      <w:bookmarkEnd w:id="0"/>
    </w:p>
    <w:sectPr w:rsidR="00C3657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330D"/>
    <w:rsid w:val="0044330D"/>
    <w:rsid w:val="00C365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B4C3876-D08F-4ADF-8A4D-6EC73F9FA9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8T10:19:00Z</dcterms:created>
  <dcterms:modified xsi:type="dcterms:W3CDTF">2020-09-18T10:19:00Z</dcterms:modified>
</cp:coreProperties>
</file>